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6A86" w:rsidRDefault="00F56A86">
      <w:pPr>
        <w:rPr>
          <w:rFonts w:ascii="Times New Roman" w:hAnsi="Times New Roman" w:cs="Times New Roman"/>
          <w:b/>
          <w:sz w:val="28"/>
          <w:szCs w:val="28"/>
        </w:rPr>
      </w:pPr>
    </w:p>
    <w:p w:rsidR="00E02243" w:rsidRPr="00AD761C" w:rsidRDefault="00E02243" w:rsidP="00E02243">
      <w:pPr>
        <w:pStyle w:val="Header"/>
        <w:tabs>
          <w:tab w:val="left" w:pos="226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D761C">
        <w:rPr>
          <w:rFonts w:ascii="Times New Roman" w:hAnsi="Times New Roman" w:cs="Times New Roman"/>
          <w:b/>
          <w:sz w:val="28"/>
          <w:szCs w:val="28"/>
        </w:rPr>
        <w:t>Valsts kases struktūra</w:t>
      </w:r>
    </w:p>
    <w:p w:rsidR="00E02243" w:rsidRDefault="00E02243"/>
    <w:bookmarkStart w:id="0" w:name="_GoBack"/>
    <w:p w:rsidR="00CE0A6F" w:rsidRDefault="005603CB">
      <w:r>
        <w:object w:dxaOrig="14776" w:dyaOrig="7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79.8pt;height:425.9pt" o:ole="">
            <v:imagedata r:id="rId7" o:title=""/>
          </v:shape>
          <o:OLEObject Type="Embed" ProgID="Visio.Drawing.15" ShapeID="_x0000_i1029" DrawAspect="Content" ObjectID="_1733824538" r:id="rId8"/>
        </w:object>
      </w:r>
      <w:bookmarkEnd w:id="0"/>
    </w:p>
    <w:sectPr w:rsidR="00CE0A6F" w:rsidSect="00F56A86">
      <w:pgSz w:w="16838" w:h="11906" w:orient="landscape"/>
      <w:pgMar w:top="1135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0DED" w:rsidRDefault="00030DED" w:rsidP="00AD761C">
      <w:pPr>
        <w:spacing w:after="0" w:line="240" w:lineRule="auto"/>
      </w:pPr>
      <w:r>
        <w:separator/>
      </w:r>
    </w:p>
  </w:endnote>
  <w:endnote w:type="continuationSeparator" w:id="0">
    <w:p w:rsidR="00030DED" w:rsidRDefault="00030DED" w:rsidP="00AD76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BA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BA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0DED" w:rsidRDefault="00030DED" w:rsidP="00AD761C">
      <w:pPr>
        <w:spacing w:after="0" w:line="240" w:lineRule="auto"/>
      </w:pPr>
      <w:r>
        <w:separator/>
      </w:r>
    </w:p>
  </w:footnote>
  <w:footnote w:type="continuationSeparator" w:id="0">
    <w:p w:rsidR="00030DED" w:rsidRDefault="00030DED" w:rsidP="00AD761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6883"/>
    <w:rsid w:val="00030DED"/>
    <w:rsid w:val="000705E4"/>
    <w:rsid w:val="00152798"/>
    <w:rsid w:val="001539F3"/>
    <w:rsid w:val="00187CCD"/>
    <w:rsid w:val="00193716"/>
    <w:rsid w:val="001C3FFF"/>
    <w:rsid w:val="00200067"/>
    <w:rsid w:val="00234821"/>
    <w:rsid w:val="002F04A5"/>
    <w:rsid w:val="003D30FC"/>
    <w:rsid w:val="003F5796"/>
    <w:rsid w:val="00540D8D"/>
    <w:rsid w:val="005603CB"/>
    <w:rsid w:val="00574B1F"/>
    <w:rsid w:val="005C1FE8"/>
    <w:rsid w:val="005E6B04"/>
    <w:rsid w:val="00667749"/>
    <w:rsid w:val="0069571A"/>
    <w:rsid w:val="006C667C"/>
    <w:rsid w:val="006E1CEB"/>
    <w:rsid w:val="0073621D"/>
    <w:rsid w:val="00896F9C"/>
    <w:rsid w:val="008B2DC2"/>
    <w:rsid w:val="008F48FE"/>
    <w:rsid w:val="00917598"/>
    <w:rsid w:val="00920E95"/>
    <w:rsid w:val="00921E1B"/>
    <w:rsid w:val="0097156F"/>
    <w:rsid w:val="00A03199"/>
    <w:rsid w:val="00A5624D"/>
    <w:rsid w:val="00AB122E"/>
    <w:rsid w:val="00AD761C"/>
    <w:rsid w:val="00B20B3D"/>
    <w:rsid w:val="00B9683E"/>
    <w:rsid w:val="00BA2F90"/>
    <w:rsid w:val="00BF6B45"/>
    <w:rsid w:val="00C16026"/>
    <w:rsid w:val="00CE0A6F"/>
    <w:rsid w:val="00D06883"/>
    <w:rsid w:val="00D70AB3"/>
    <w:rsid w:val="00E02243"/>
    <w:rsid w:val="00E86E30"/>
    <w:rsid w:val="00EB7D7B"/>
    <w:rsid w:val="00F56A86"/>
    <w:rsid w:val="00FD689B"/>
    <w:rsid w:val="00FE1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298BEBA6-46CF-4AE9-9DE0-5B217A357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539F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9F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AD761C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761C"/>
  </w:style>
  <w:style w:type="paragraph" w:styleId="Footer">
    <w:name w:val="footer"/>
    <w:basedOn w:val="Normal"/>
    <w:link w:val="FooterChar"/>
    <w:uiPriority w:val="99"/>
    <w:unhideWhenUsed/>
    <w:rsid w:val="00AD761C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76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B592D6-70BF-4B41-BD7C-D1328B7E88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4</Words>
  <Characters>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lsts kase</Company>
  <LinksUpToDate>false</LinksUpToDate>
  <CharactersWithSpaces>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nese Vereba</dc:creator>
  <cp:keywords/>
  <dc:description/>
  <cp:lastModifiedBy>Marta Mitņičuka</cp:lastModifiedBy>
  <cp:revision>3</cp:revision>
  <cp:lastPrinted>2020-10-06T10:25:00Z</cp:lastPrinted>
  <dcterms:created xsi:type="dcterms:W3CDTF">2022-12-29T11:07:00Z</dcterms:created>
  <dcterms:modified xsi:type="dcterms:W3CDTF">2022-12-29T11:08:00Z</dcterms:modified>
</cp:coreProperties>
</file>